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675C216" w14:textId="59D08F6D" w:rsidR="00DB3578" w:rsidRDefault="00307F7E" w:rsidP="00CB74E8">
      <w:pPr>
        <w:jc w:val="center"/>
        <w:rPr>
          <w:b/>
          <w:bCs/>
          <w:sz w:val="32"/>
          <w:szCs w:val="32"/>
          <w:u w:val="single"/>
        </w:rPr>
      </w:pPr>
      <w:r>
        <w:rPr>
          <w:b/>
          <w:bCs/>
          <w:sz w:val="32"/>
          <w:szCs w:val="32"/>
          <w:u w:val="single"/>
        </w:rPr>
        <w:t xml:space="preserve">7.3.2) </w:t>
      </w:r>
      <w:r w:rsidR="00CB74E8" w:rsidRPr="00CB74E8">
        <w:rPr>
          <w:b/>
          <w:bCs/>
          <w:sz w:val="32"/>
          <w:szCs w:val="32"/>
          <w:u w:val="single"/>
        </w:rPr>
        <w:t>Solution Domain (UML</w:t>
      </w:r>
      <w:r w:rsidR="001E27FC">
        <w:rPr>
          <w:b/>
          <w:bCs/>
          <w:sz w:val="32"/>
          <w:szCs w:val="32"/>
          <w:u w:val="single"/>
        </w:rPr>
        <w:t xml:space="preserve"> Activity +</w:t>
      </w:r>
      <w:r w:rsidR="00CB74E8" w:rsidRPr="00CB74E8">
        <w:rPr>
          <w:b/>
          <w:bCs/>
          <w:sz w:val="32"/>
          <w:szCs w:val="32"/>
          <w:u w:val="single"/>
        </w:rPr>
        <w:t xml:space="preserve"> Use Cases)</w:t>
      </w:r>
    </w:p>
    <w:p w14:paraId="4F4E8219" w14:textId="77777777" w:rsidR="00ED4EDE" w:rsidRDefault="00ED4EDE" w:rsidP="00CB74E8">
      <w:pPr>
        <w:rPr>
          <w:sz w:val="32"/>
          <w:szCs w:val="32"/>
        </w:rPr>
      </w:pPr>
    </w:p>
    <w:p w14:paraId="6D15E20C" w14:textId="21D25D79" w:rsidR="00CB74E8" w:rsidRDefault="00ED4EDE" w:rsidP="00CB74E8">
      <w:pPr>
        <w:rPr>
          <w:sz w:val="32"/>
          <w:szCs w:val="32"/>
          <w:u w:val="single"/>
        </w:rPr>
      </w:pPr>
      <w:r w:rsidRPr="00ED4EDE">
        <w:rPr>
          <w:sz w:val="32"/>
          <w:szCs w:val="32"/>
          <w:u w:val="single"/>
        </w:rPr>
        <w:t>UML Activity Diagram:</w:t>
      </w:r>
    </w:p>
    <w:p w14:paraId="1E58BC8E" w14:textId="30A9DB6D" w:rsidR="00ED4EDE" w:rsidRDefault="00ED4EDE" w:rsidP="00CB74E8">
      <w:pPr>
        <w:rPr>
          <w:sz w:val="32"/>
          <w:szCs w:val="32"/>
        </w:rPr>
      </w:pPr>
      <w:r>
        <w:rPr>
          <w:noProof/>
        </w:rPr>
        <w:drawing>
          <wp:inline distT="0" distB="0" distL="0" distR="0" wp14:anchorId="18C73629" wp14:editId="25FB3195">
            <wp:extent cx="5943600" cy="5335270"/>
            <wp:effectExtent l="0" t="0" r="0" b="0"/>
            <wp:docPr id="1" name="Picture 1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335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53A435" w14:textId="3B6B64FD" w:rsidR="00ED4EDE" w:rsidRDefault="00ED4EDE" w:rsidP="00CB74E8">
      <w:pPr>
        <w:rPr>
          <w:sz w:val="32"/>
          <w:szCs w:val="32"/>
        </w:rPr>
      </w:pPr>
    </w:p>
    <w:p w14:paraId="220E0984" w14:textId="0F8FCAFF" w:rsidR="00ED4EDE" w:rsidRDefault="00ED4EDE" w:rsidP="00CB74E8">
      <w:pPr>
        <w:rPr>
          <w:sz w:val="32"/>
          <w:szCs w:val="32"/>
        </w:rPr>
      </w:pPr>
    </w:p>
    <w:p w14:paraId="1A6B5B67" w14:textId="239E2BD4" w:rsidR="00ED4EDE" w:rsidRDefault="00ED4EDE" w:rsidP="00CB74E8">
      <w:pPr>
        <w:rPr>
          <w:sz w:val="32"/>
          <w:szCs w:val="32"/>
        </w:rPr>
      </w:pPr>
    </w:p>
    <w:p w14:paraId="06041A58" w14:textId="66734987" w:rsidR="00ED4EDE" w:rsidRDefault="00ED4EDE" w:rsidP="00CB74E8">
      <w:pPr>
        <w:rPr>
          <w:sz w:val="32"/>
          <w:szCs w:val="32"/>
        </w:rPr>
      </w:pPr>
    </w:p>
    <w:p w14:paraId="6FD8BCA5" w14:textId="6E070BC2" w:rsidR="00ED4EDE" w:rsidRDefault="00ED4EDE" w:rsidP="00CB74E8">
      <w:pPr>
        <w:rPr>
          <w:sz w:val="32"/>
          <w:szCs w:val="32"/>
          <w:u w:val="single"/>
        </w:rPr>
      </w:pPr>
      <w:r w:rsidRPr="00ED4EDE">
        <w:rPr>
          <w:sz w:val="32"/>
          <w:szCs w:val="32"/>
          <w:u w:val="single"/>
        </w:rPr>
        <w:lastRenderedPageBreak/>
        <w:t>UML Use Case Diagram</w:t>
      </w:r>
      <w:r w:rsidR="0080411B">
        <w:rPr>
          <w:sz w:val="32"/>
          <w:szCs w:val="32"/>
          <w:u w:val="single"/>
        </w:rPr>
        <w:t>s</w:t>
      </w:r>
      <w:r>
        <w:rPr>
          <w:sz w:val="32"/>
          <w:szCs w:val="32"/>
          <w:u w:val="single"/>
        </w:rPr>
        <w:t>:</w:t>
      </w:r>
    </w:p>
    <w:p w14:paraId="72479CAC" w14:textId="147D6F25" w:rsidR="002C31E3" w:rsidRDefault="002C31E3" w:rsidP="002C31E3">
      <w:pPr>
        <w:jc w:val="center"/>
        <w:rPr>
          <w:sz w:val="32"/>
          <w:szCs w:val="32"/>
          <w:u w:val="single"/>
        </w:rPr>
      </w:pPr>
      <w:r>
        <w:rPr>
          <w:sz w:val="32"/>
          <w:szCs w:val="32"/>
          <w:u w:val="single"/>
        </w:rPr>
        <w:t>Login/Register</w:t>
      </w:r>
    </w:p>
    <w:p w14:paraId="3158D3F2" w14:textId="1177673B" w:rsidR="00ED4EDE" w:rsidRDefault="002C31E3" w:rsidP="00CB74E8">
      <w:r>
        <w:object w:dxaOrig="10951" w:dyaOrig="9015" w14:anchorId="12A85D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25pt;height:384.75pt" o:ole="">
            <v:imagedata r:id="rId5" o:title=""/>
          </v:shape>
          <o:OLEObject Type="Embed" ProgID="Visio.Drawing.15" ShapeID="_x0000_i1027" DrawAspect="Content" ObjectID="_1690031915" r:id="rId6"/>
        </w:object>
      </w:r>
    </w:p>
    <w:p w14:paraId="2CBFFEAD" w14:textId="5C9A0E2F" w:rsidR="002C31E3" w:rsidRDefault="002C31E3" w:rsidP="00CB74E8"/>
    <w:p w14:paraId="1D1F0B06" w14:textId="4AF6B8E0" w:rsidR="002C31E3" w:rsidRDefault="002C31E3" w:rsidP="00CB74E8"/>
    <w:p w14:paraId="761F3F17" w14:textId="27C44DC4" w:rsidR="002C31E3" w:rsidRDefault="002C31E3" w:rsidP="00CB74E8"/>
    <w:p w14:paraId="30E82E26" w14:textId="563F2864" w:rsidR="002C31E3" w:rsidRDefault="002C31E3" w:rsidP="00CB74E8"/>
    <w:p w14:paraId="4FFD7432" w14:textId="495F8345" w:rsidR="002C31E3" w:rsidRDefault="002C31E3" w:rsidP="00CB74E8"/>
    <w:p w14:paraId="703BD77D" w14:textId="42C6C60E" w:rsidR="002C31E3" w:rsidRDefault="002C31E3" w:rsidP="00CB74E8"/>
    <w:p w14:paraId="5EA8D370" w14:textId="0DC44D0D" w:rsidR="002C31E3" w:rsidRDefault="002C31E3" w:rsidP="00CB74E8"/>
    <w:p w14:paraId="3ECCABA3" w14:textId="4CE163BB" w:rsidR="002C31E3" w:rsidRDefault="002C31E3" w:rsidP="00CB74E8"/>
    <w:p w14:paraId="7DBBDCC3" w14:textId="2B113142" w:rsidR="002C31E3" w:rsidRDefault="002C31E3" w:rsidP="00CB74E8"/>
    <w:p w14:paraId="4D9B73BD" w14:textId="5FB3ED6E" w:rsidR="002C31E3" w:rsidRPr="002C31E3" w:rsidRDefault="002C31E3" w:rsidP="00CB74E8">
      <w:pPr>
        <w:rPr>
          <w:sz w:val="32"/>
          <w:szCs w:val="32"/>
        </w:rPr>
      </w:pPr>
    </w:p>
    <w:p w14:paraId="14A871A6" w14:textId="15AC17AA" w:rsidR="002C31E3" w:rsidRDefault="00B1542B" w:rsidP="00B1542B">
      <w:pPr>
        <w:jc w:val="center"/>
        <w:rPr>
          <w:sz w:val="32"/>
          <w:szCs w:val="32"/>
          <w:u w:val="single"/>
        </w:rPr>
      </w:pPr>
      <w:r w:rsidRPr="00B1542B">
        <w:rPr>
          <w:sz w:val="32"/>
          <w:szCs w:val="32"/>
          <w:u w:val="single"/>
        </w:rPr>
        <w:t>HomePage</w:t>
      </w:r>
    </w:p>
    <w:p w14:paraId="10647EA7" w14:textId="3B7B6003" w:rsidR="00B1542B" w:rsidRDefault="00F80DD9" w:rsidP="00B1542B">
      <w:r>
        <w:object w:dxaOrig="11985" w:dyaOrig="10141" w14:anchorId="3591F19F">
          <v:shape id="_x0000_i1035" type="#_x0000_t75" style="width:467.25pt;height:395.25pt" o:ole="">
            <v:imagedata r:id="rId7" o:title=""/>
          </v:shape>
          <o:OLEObject Type="Embed" ProgID="Visio.Drawing.15" ShapeID="_x0000_i1035" DrawAspect="Content" ObjectID="_1690031916" r:id="rId8"/>
        </w:object>
      </w:r>
    </w:p>
    <w:p w14:paraId="7F644080" w14:textId="440B7958" w:rsidR="00B1542B" w:rsidRDefault="00B1542B" w:rsidP="00B1542B"/>
    <w:p w14:paraId="073AEEC7" w14:textId="7AE6F88B" w:rsidR="00B1542B" w:rsidRDefault="00B1542B" w:rsidP="00B1542B"/>
    <w:p w14:paraId="09D9EBCE" w14:textId="0837E254" w:rsidR="00B1542B" w:rsidRDefault="00B1542B" w:rsidP="00B1542B"/>
    <w:p w14:paraId="62F27599" w14:textId="63B47A51" w:rsidR="00B1542B" w:rsidRDefault="00B1542B" w:rsidP="00B1542B"/>
    <w:p w14:paraId="1DC55017" w14:textId="359E53F4" w:rsidR="006E52D8" w:rsidRDefault="006E52D8" w:rsidP="00B1542B"/>
    <w:p w14:paraId="16078A11" w14:textId="3A485A29" w:rsidR="006E52D8" w:rsidRDefault="006E52D8" w:rsidP="00B1542B"/>
    <w:p w14:paraId="04B7A247" w14:textId="13D926EE" w:rsidR="006E52D8" w:rsidRDefault="006E52D8" w:rsidP="00B1542B"/>
    <w:p w14:paraId="0CB74797" w14:textId="6E421823" w:rsidR="006E52D8" w:rsidRDefault="006E52D8" w:rsidP="00B1542B"/>
    <w:p w14:paraId="78A4DDF7" w14:textId="0E10B1B2" w:rsidR="006E52D8" w:rsidRDefault="0080411B" w:rsidP="0080411B">
      <w:pPr>
        <w:jc w:val="center"/>
        <w:rPr>
          <w:sz w:val="32"/>
          <w:szCs w:val="32"/>
          <w:u w:val="single"/>
        </w:rPr>
      </w:pPr>
      <w:r w:rsidRPr="0080411B">
        <w:rPr>
          <w:sz w:val="32"/>
          <w:szCs w:val="32"/>
          <w:u w:val="single"/>
        </w:rPr>
        <w:lastRenderedPageBreak/>
        <w:t>Logout</w:t>
      </w:r>
    </w:p>
    <w:p w14:paraId="317DC4D1" w14:textId="2F7C90BE" w:rsidR="0080411B" w:rsidRPr="0080411B" w:rsidRDefault="0080411B" w:rsidP="0080411B">
      <w:pPr>
        <w:jc w:val="center"/>
        <w:rPr>
          <w:sz w:val="32"/>
          <w:szCs w:val="32"/>
          <w:u w:val="single"/>
        </w:rPr>
      </w:pPr>
      <w:r>
        <w:object w:dxaOrig="8325" w:dyaOrig="8176" w14:anchorId="774865F6">
          <v:shape id="_x0000_i1033" type="#_x0000_t75" style="width:416.25pt;height:408.75pt" o:ole="">
            <v:imagedata r:id="rId9" o:title=""/>
          </v:shape>
          <o:OLEObject Type="Embed" ProgID="Visio.Drawing.15" ShapeID="_x0000_i1033" DrawAspect="Content" ObjectID="_1690031917" r:id="rId10"/>
        </w:object>
      </w:r>
    </w:p>
    <w:sectPr w:rsidR="0080411B" w:rsidRPr="0080411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B74E8"/>
    <w:rsid w:val="001E27FC"/>
    <w:rsid w:val="002C31E3"/>
    <w:rsid w:val="00307F7E"/>
    <w:rsid w:val="00492EE0"/>
    <w:rsid w:val="006E52D8"/>
    <w:rsid w:val="0080411B"/>
    <w:rsid w:val="00B1542B"/>
    <w:rsid w:val="00CB74E8"/>
    <w:rsid w:val="00DB3578"/>
    <w:rsid w:val="00ED4EDE"/>
    <w:rsid w:val="00F80D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C4A9A17"/>
  <w15:chartTrackingRefBased/>
  <w15:docId w15:val="{41FE16DD-F43E-493C-9A04-6EEE5F9A6B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11" Type="http://schemas.openxmlformats.org/officeDocument/2006/relationships/fontTable" Target="fontTable.xml"/><Relationship Id="rId5" Type="http://schemas.openxmlformats.org/officeDocument/2006/relationships/image" Target="media/image2.emf"/><Relationship Id="rId10" Type="http://schemas.openxmlformats.org/officeDocument/2006/relationships/package" Target="embeddings/Microsoft_Visio_Drawing2.vsdx"/><Relationship Id="rId4" Type="http://schemas.openxmlformats.org/officeDocument/2006/relationships/image" Target="media/image1.png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2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7BCA0898-93C8-4C86-A6BB-785EE319A50A}">
  <we:reference id="wa104380118" version="1.1.0.4" store="en-US" storeType="OMEX"/>
  <we:alternateReferences>
    <we:reference id="wa104380118" version="1.1.0.4" store="en-US" storeType="OMEX"/>
  </we:alternateReferences>
  <we:properties/>
  <we:bindings/>
  <we:snapshot xmlns:r="http://schemas.openxmlformats.org/officeDocument/2006/relationships"/>
</we:webextension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4</Pages>
  <Words>35</Words>
  <Characters>20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zhar Seedat</dc:creator>
  <cp:keywords/>
  <dc:description/>
  <cp:lastModifiedBy>azhar seedat</cp:lastModifiedBy>
  <cp:revision>10</cp:revision>
  <dcterms:created xsi:type="dcterms:W3CDTF">2021-08-09T13:51:00Z</dcterms:created>
  <dcterms:modified xsi:type="dcterms:W3CDTF">2021-08-09T14:32:00Z</dcterms:modified>
</cp:coreProperties>
</file>